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59" r:id="rId7"/>
    <p:sldId id="263" r:id="rId8"/>
    <p:sldId id="264" r:id="rId9"/>
    <p:sldId id="268" r:id="rId10"/>
    <p:sldId id="265" r:id="rId11"/>
    <p:sldId id="266" r:id="rId12"/>
    <p:sldId id="269" r:id="rId13"/>
    <p:sldId id="270" r:id="rId14"/>
    <p:sldId id="271" r:id="rId15"/>
    <p:sldId id="272" r:id="rId16"/>
    <p:sldId id="26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Сотник" initials="ДС" lastIdx="1" clrIdx="0">
    <p:extLst>
      <p:ext uri="{19B8F6BF-5375-455C-9EA6-DF929625EA0E}">
        <p15:presenceInfo xmlns:p15="http://schemas.microsoft.com/office/powerpoint/2012/main" userId="12b5aedd6f95227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2E569E-EF71-4A83-979F-1EA3222496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4BF83A3-9444-49C0-9299-58C0E3B81E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C8B6EDB-1C32-4DF1-9D2E-6F25D295F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3B97258-76D4-4955-9B90-E5E99D601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941B52C-E0EC-41A6-B40F-F87C35380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7624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0CA3E0-2BAB-414A-91D6-AA22E0F291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F8E745E-D478-4E2B-B8F9-CEB72FAD58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5E1018-7909-4FA6-A87E-30B5D33B9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B37EDBD-959D-4E31-AA18-E88AEB80B2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08955E-A13E-4BA3-B9B6-90520412E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914049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CC342E64-C2B7-4AC7-9790-E66D2406535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09F323B-8E4C-4F4A-B2AC-33679A8FBD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D2E84C-61A3-4759-BC1A-9C78C9901A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6BA94A5-AAAB-4759-B08A-DA7E0A0CC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371B4AD-D14D-497E-9953-6DCC58D9B5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60878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D7C6B3-CDF3-4E79-A2B8-B27B391A5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DF93AD7-B8BA-45F8-AF7E-BF009F6533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95C6440-C3DA-4083-B5C3-5CD16B2A14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BAABC83-A1DC-4253-917E-498FC69FA9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EAEB8FF-7258-4E46-8146-F7C3A5DA4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908605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7D7F3D-A6E1-4582-84E3-93542B840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C6A3B25-D49E-4B5A-8DEF-8919198BC9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8714129-B554-4721-AD98-41393E487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5BA441-9086-42E1-BEAE-B44349295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29F52E-9157-47A2-BF13-212B6F8F4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97624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F50411-31DD-4ACF-A334-C458300DD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640BA2-53DD-4A26-B22A-E9ECAEFAABB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8C343B1-56DB-467F-AB5C-0A623F624F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95D775E-6A2E-40F2-A208-6E914FF24C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6C62298-1581-4434-80B1-40E4775AB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4789B11-B5E0-428D-AF28-1E127E37B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86516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E67A40-868E-4242-81E1-82353F9FD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1FDF0FC-7B8B-4BB4-A5BB-74073006F9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40C7361-E8BF-4543-8500-BFBAF42F10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275B31B-7224-435B-B42F-38D99F8C7A1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2BD3E05-2356-4939-9C48-E4A2DC0BEDD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CCF7C8A4-5DFE-46AB-97BC-8254EA36D7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3F3D997-2369-40A2-ADBB-64EFE0A3F7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A689F3-EE77-4467-B120-DC8E01C97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775654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EE04A01-D358-4770-A321-D5592F0777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5F66C37-15E9-45B8-98D0-999B8C41C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88DFEF-DF06-4B1E-AC69-F88AD33BB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22D9EE6-07EE-4FCD-BB72-6363788C4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73226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97FE03C1-76D8-4676-AB8B-4E5586A58C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D77FA60-67DC-4A26-8C0F-C40F8FB189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C18243-B3B4-437C-A371-83354D91E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977403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CB4567-C43B-41C3-985B-4336F479A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21D3906-F0D8-4926-B6E7-17B71F1C2E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D58B8E1-D977-436A-9DFE-97EFD4E7C3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4F40AA-63A0-40A8-B1E3-26FBA51575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041D2F8-DF51-40B5-93B5-72E9C1327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875B5B1-6C4D-41A7-82C3-779A97C2E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80589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11D699-299A-4F40-86E5-6A09FE2977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F2246BF-14FE-41D3-8A3A-E61A55EC90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D06CFCF-3CB2-4366-B1DE-6786089B49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1D0FD69-911A-4635-8F4B-4966B6E18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22E901F-0FCC-457F-989E-B5D8AC73B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3FE2572-EB45-43C2-8BE6-ED78882D0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89591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1A09BD-3A1B-4089-A4AE-1BC4B06D27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4D3DCAD-1217-4957-9354-D967FA462C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422B9CF-71E5-4CF3-83DE-A07846F2E7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8018D-830C-4393-BEB4-F0BDA2BFFB4A}" type="datetimeFigureOut">
              <a:rPr lang="uk-UA" smtClean="0"/>
              <a:t>15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C2318E6-379A-47C1-A1F6-62388A6C9B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3C3DD-C929-414F-A5E6-0FA9965DAF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67433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203EBA-27B4-4034-ABED-76A5E2015FA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uk-UA" b="1" dirty="0"/>
              <a:t>Презентація проекту «Електронна кафедра»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66EC381-5E5D-4C52-8FB4-46FAE71957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9" y="3602038"/>
            <a:ext cx="10231225" cy="3128700"/>
          </a:xfrm>
        </p:spPr>
        <p:txBody>
          <a:bodyPr>
            <a:normAutofit lnSpcReduction="10000"/>
          </a:bodyPr>
          <a:lstStyle/>
          <a:p>
            <a:pPr algn="r"/>
            <a:r>
              <a:rPr lang="uk-UA" dirty="0"/>
              <a:t>Виконали студенти групи ПІ-116: Сотник Д.</a:t>
            </a:r>
          </a:p>
          <a:p>
            <a:pPr algn="r"/>
            <a:r>
              <a:rPr lang="uk-UA" dirty="0"/>
              <a:t>Година Б.</a:t>
            </a:r>
          </a:p>
          <a:p>
            <a:pPr algn="r"/>
            <a:r>
              <a:rPr lang="uk-UA" dirty="0"/>
              <a:t>Ломачинський В. </a:t>
            </a:r>
          </a:p>
          <a:p>
            <a:pPr algn="r"/>
            <a:r>
              <a:rPr lang="uk-UA" dirty="0"/>
              <a:t>Козаченко М. </a:t>
            </a:r>
          </a:p>
          <a:p>
            <a:pPr algn="r"/>
            <a:r>
              <a:rPr lang="uk-UA" dirty="0"/>
              <a:t>Колесник Ю.</a:t>
            </a:r>
          </a:p>
          <a:p>
            <a:pPr algn="r"/>
            <a:r>
              <a:rPr lang="uk-UA" dirty="0"/>
              <a:t>Абдуллаєв К.</a:t>
            </a:r>
          </a:p>
          <a:p>
            <a:pPr algn="r"/>
            <a:r>
              <a:rPr lang="uk-UA" dirty="0"/>
              <a:t>Кривошей В.</a:t>
            </a:r>
          </a:p>
        </p:txBody>
      </p:sp>
    </p:spTree>
    <p:extLst>
      <p:ext uri="{BB962C8B-B14F-4D97-AF65-F5344CB8AC3E}">
        <p14:creationId xmlns:p14="http://schemas.microsoft.com/office/powerpoint/2010/main" val="22459656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829E14-0D0F-4D0C-9CF3-0BE675DE8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Структура робіт: часовий графі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83D2F9-B09E-4A77-B38F-9A09380BF0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Еволюційним методом було виконано поділ архітектурних </a:t>
            </a:r>
            <a:r>
              <a:rPr lang="uk-UA" dirty="0" err="1"/>
              <a:t>мікросервісів</a:t>
            </a:r>
            <a:r>
              <a:rPr lang="uk-UA" dirty="0"/>
              <a:t>  на версії програми, що було визначено в артефакті 	</a:t>
            </a:r>
          </a:p>
          <a:p>
            <a:pPr marL="0" indent="0">
              <a:buNone/>
            </a:pPr>
            <a:r>
              <a:rPr lang="uk-UA" dirty="0"/>
              <a:t>«Розподіл випуску версій». На  основі цього артефакту було графічно побудовано «Часовий графік» із повним плануванням процесів ЖЦ системи.</a:t>
            </a:r>
          </a:p>
        </p:txBody>
      </p:sp>
    </p:spTree>
    <p:extLst>
      <p:ext uri="{BB962C8B-B14F-4D97-AF65-F5344CB8AC3E}">
        <p14:creationId xmlns:p14="http://schemas.microsoft.com/office/powerpoint/2010/main" val="41263733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71F372-36F1-476B-9BC9-117B9271D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Структура робіт: відповідальність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FD86E643-0785-40EA-ABD8-7597631031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7960891"/>
              </p:ext>
            </p:extLst>
          </p:nvPr>
        </p:nvGraphicFramePr>
        <p:xfrm>
          <a:off x="838200" y="1929316"/>
          <a:ext cx="5808659" cy="43513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4028">
                  <a:extLst>
                    <a:ext uri="{9D8B030D-6E8A-4147-A177-3AD203B41FA5}">
                      <a16:colId xmlns:a16="http://schemas.microsoft.com/office/drawing/2014/main" val="3614708381"/>
                    </a:ext>
                  </a:extLst>
                </a:gridCol>
                <a:gridCol w="2904631">
                  <a:extLst>
                    <a:ext uri="{9D8B030D-6E8A-4147-A177-3AD203B41FA5}">
                      <a16:colId xmlns:a16="http://schemas.microsoft.com/office/drawing/2014/main" val="2508106176"/>
                    </a:ext>
                  </a:extLst>
                </a:gridCol>
              </a:tblGrid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Основні процеси, розробк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6609512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ідготовка процесу розробк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8221456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наліз вимог до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Година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801344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ектування системної архітектур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75889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наліз вимог до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445860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ектування програмних засобів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5873403"/>
                  </a:ext>
                </a:extLst>
              </a:tr>
              <a:tr h="4230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грамування і тестування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ривошей, Колесник, Абдуллає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679728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бірка програмних засобів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, Колес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3692227"/>
                  </a:ext>
                </a:extLst>
              </a:tr>
              <a:tr h="4230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валіфікаційні випробування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3192530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бірка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, Кривоше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3464827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валіфікаційні випробування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6624737"/>
                  </a:ext>
                </a:extLst>
              </a:tr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Допоміжні процес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7862948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Документування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озаченко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294915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абезпечення якості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1361435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Вирішення проблем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, 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7737242"/>
                  </a:ext>
                </a:extLst>
              </a:tr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Організаційні процеси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18201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Управління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, 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9608460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творення інфраструктур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7844861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цеси розвитку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Козаченко </a:t>
                      </a:r>
                      <a:endParaRPr lang="uk-U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0092320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D2E86B25-2433-44D9-A457-1786EAC9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53470" y="10369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60367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A9EA29-35BF-4245-BF54-DB44AD2436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3481"/>
          </a:xfrm>
        </p:spPr>
        <p:txBody>
          <a:bodyPr/>
          <a:lstStyle/>
          <a:p>
            <a:r>
              <a:rPr lang="uk-UA" b="1" dirty="0"/>
              <a:t>Оцінка витрат</a:t>
            </a:r>
          </a:p>
        </p:txBody>
      </p:sp>
      <p:graphicFrame>
        <p:nvGraphicFramePr>
          <p:cNvPr id="14" name="Таблица 13">
            <a:extLst>
              <a:ext uri="{FF2B5EF4-FFF2-40B4-BE49-F238E27FC236}">
                <a16:creationId xmlns:a16="http://schemas.microsoft.com/office/drawing/2014/main" id="{BED64CE6-D587-42EE-B3EE-F9C1C5A930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956042"/>
              </p:ext>
            </p:extLst>
          </p:nvPr>
        </p:nvGraphicFramePr>
        <p:xfrm>
          <a:off x="838200" y="1661236"/>
          <a:ext cx="4598670" cy="24796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700">
                  <a:extLst>
                    <a:ext uri="{9D8B030D-6E8A-4147-A177-3AD203B41FA5}">
                      <a16:colId xmlns:a16="http://schemas.microsoft.com/office/drawing/2014/main" val="2966850706"/>
                    </a:ext>
                  </a:extLst>
                </a:gridCol>
                <a:gridCol w="2299970">
                  <a:extLst>
                    <a:ext uri="{9D8B030D-6E8A-4147-A177-3AD203B41FA5}">
                      <a16:colId xmlns:a16="http://schemas.microsoft.com/office/drawing/2014/main" val="3247799310"/>
                    </a:ext>
                  </a:extLst>
                </a:gridCol>
              </a:tblGrid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йменування розрахунк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Формула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0563380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кладні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,3 * З/П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3240234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ші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,1*З/П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1751130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Відрахування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0,362 * З/П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Сотник Дмитро за поганий менеджмент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Богдан Година як нерентабельна особа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Проект згортається, держава економить 16 млн гривень *звуки фанфар*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505693"/>
                  </a:ext>
                </a:extLst>
              </a:tr>
            </a:tbl>
          </a:graphicData>
        </a:graphic>
      </p:graphicFrame>
      <p:sp>
        <p:nvSpPr>
          <p:cNvPr id="15" name="Rectangle 4">
            <a:extLst>
              <a:ext uri="{FF2B5EF4-FFF2-40B4-BE49-F238E27FC236}">
                <a16:creationId xmlns:a16="http://schemas.microsoft.com/office/drawing/2014/main" id="{F0623054-9480-4064-9B62-BB8561E51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91" y="1338606"/>
            <a:ext cx="4155791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шторис витрат на розробку програмного забезпечення</a:t>
            </a:r>
            <a:endParaRPr kumimoji="0" lang="uk-UA" altLang="uk-UA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6" name="Таблица 15">
            <a:extLst>
              <a:ext uri="{FF2B5EF4-FFF2-40B4-BE49-F238E27FC236}">
                <a16:creationId xmlns:a16="http://schemas.microsoft.com/office/drawing/2014/main" id="{C4B6FB38-E5A2-4858-8574-7D39F0BBB0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3975772"/>
              </p:ext>
            </p:extLst>
          </p:nvPr>
        </p:nvGraphicFramePr>
        <p:xfrm>
          <a:off x="838200" y="4410771"/>
          <a:ext cx="4677410" cy="13795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0670">
                  <a:extLst>
                    <a:ext uri="{9D8B030D-6E8A-4147-A177-3AD203B41FA5}">
                      <a16:colId xmlns:a16="http://schemas.microsoft.com/office/drawing/2014/main" val="1550034210"/>
                    </a:ext>
                  </a:extLst>
                </a:gridCol>
                <a:gridCol w="3406775">
                  <a:extLst>
                    <a:ext uri="{9D8B030D-6E8A-4147-A177-3AD203B41FA5}">
                      <a16:colId xmlns:a16="http://schemas.microsoft.com/office/drawing/2014/main" val="3131882585"/>
                    </a:ext>
                  </a:extLst>
                </a:gridCol>
                <a:gridCol w="989965">
                  <a:extLst>
                    <a:ext uri="{9D8B030D-6E8A-4147-A177-3AD203B41FA5}">
                      <a16:colId xmlns:a16="http://schemas.microsoft.com/office/drawing/2014/main" val="32553772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йменування елементів витрат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Сума витрат, ₴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1819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оплату праці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’174’3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6138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ідрахування у спеціальні державні фонд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3’321’096,6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78850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Накладні витрат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’752’29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6917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Інші витрат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17’43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5341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</a:t>
                      </a:r>
                      <a:r>
                        <a:rPr lang="uk-UA" sz="1100" dirty="0" err="1">
                          <a:solidFill>
                            <a:schemeClr val="tx1"/>
                          </a:solidFill>
                          <a:effectLst/>
                        </a:rPr>
                        <a:t>відлагодження</a:t>
                      </a: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 і дослідну експлуатацію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42,2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00284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сь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6’165’158,8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3327105"/>
                  </a:ext>
                </a:extLst>
              </a:tr>
            </a:tbl>
          </a:graphicData>
        </a:graphic>
      </p:graphicFrame>
      <p:graphicFrame>
        <p:nvGraphicFramePr>
          <p:cNvPr id="18" name="Объект 11">
            <a:extLst>
              <a:ext uri="{FF2B5EF4-FFF2-40B4-BE49-F238E27FC236}">
                <a16:creationId xmlns:a16="http://schemas.microsoft.com/office/drawing/2014/main" id="{68B9C742-0DF0-4A3E-A2B5-B93CE20C231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5831983"/>
              </p:ext>
            </p:extLst>
          </p:nvPr>
        </p:nvGraphicFramePr>
        <p:xfrm>
          <a:off x="5864388" y="1696386"/>
          <a:ext cx="5397500" cy="17224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0670">
                  <a:extLst>
                    <a:ext uri="{9D8B030D-6E8A-4147-A177-3AD203B41FA5}">
                      <a16:colId xmlns:a16="http://schemas.microsoft.com/office/drawing/2014/main" val="877099040"/>
                    </a:ext>
                  </a:extLst>
                </a:gridCol>
                <a:gridCol w="1606550">
                  <a:extLst>
                    <a:ext uri="{9D8B030D-6E8A-4147-A177-3AD203B41FA5}">
                      <a16:colId xmlns:a16="http://schemas.microsoft.com/office/drawing/2014/main" val="3903093274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258623782"/>
                    </a:ext>
                  </a:extLst>
                </a:gridCol>
                <a:gridCol w="900430">
                  <a:extLst>
                    <a:ext uri="{9D8B030D-6E8A-4147-A177-3AD203B41FA5}">
                      <a16:colId xmlns:a16="http://schemas.microsoft.com/office/drawing/2014/main" val="559883550"/>
                    </a:ext>
                  </a:extLst>
                </a:gridCol>
                <a:gridCol w="1529715">
                  <a:extLst>
                    <a:ext uri="{9D8B030D-6E8A-4147-A177-3AD203B41FA5}">
                      <a16:colId xmlns:a16="http://schemas.microsoft.com/office/drawing/2014/main" val="46483275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Посада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Час роботи, дн.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Денна з/п, ₴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розробку, ₴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191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Менеджер продукт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3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1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59’6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76935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Менеджер проект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3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0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36’0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50746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-розроб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5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72’4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75763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-розроб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5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72’4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12255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Спеціаліст із застосунків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8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38’75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93894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 тестування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45’5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0162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Технічний письмен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6’2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1215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сь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73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3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’174’3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582232"/>
                  </a:ext>
                </a:extLst>
              </a:tr>
            </a:tbl>
          </a:graphicData>
        </a:graphic>
      </p:graphicFrame>
      <p:sp>
        <p:nvSpPr>
          <p:cNvPr id="19" name="Rectangle 3">
            <a:extLst>
              <a:ext uri="{FF2B5EF4-FFF2-40B4-BE49-F238E27FC236}">
                <a16:creationId xmlns:a16="http://schemas.microsoft.com/office/drawing/2014/main" id="{B6272427-14A7-403E-8532-089DA8B38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388" y="1338606"/>
            <a:ext cx="2808271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трати на оплату праці</a:t>
            </a:r>
            <a:endParaRPr kumimoji="0" lang="uk-UA" altLang="uk-UA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1616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A4B469-BCCC-4174-99F0-5820BBC09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Пакети розро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AF231C-ECE0-4860-B121-AEA053252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Із урахуванням виконаних робіт розроблено артефакт «Робочі пакети», який містить перелік запланованих виконуваних робіт протягом згідно із часовим графіком протягом ЖЦ ПЗ </a:t>
            </a:r>
          </a:p>
        </p:txBody>
      </p:sp>
    </p:spTree>
    <p:extLst>
      <p:ext uri="{BB962C8B-B14F-4D97-AF65-F5344CB8AC3E}">
        <p14:creationId xmlns:p14="http://schemas.microsoft.com/office/powerpoint/2010/main" val="22468198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4E0003-0D96-463C-9ADF-1590D16F3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ASE-</a:t>
            </a:r>
            <a:r>
              <a:rPr lang="uk-UA" b="1" dirty="0"/>
              <a:t>засоб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F5FB531-FFC4-415D-8987-A8FB6641E9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Проектна робота використовує графічні </a:t>
            </a:r>
            <a:r>
              <a:rPr lang="en-US" dirty="0"/>
              <a:t>CASE-</a:t>
            </a:r>
            <a:r>
              <a:rPr lang="uk-UA" dirty="0"/>
              <a:t>засоби при розробці артефактів «Часовий графік» (</a:t>
            </a:r>
            <a:r>
              <a:rPr lang="en-US" dirty="0"/>
              <a:t>MS Project</a:t>
            </a:r>
            <a:r>
              <a:rPr lang="uk-UA" dirty="0"/>
              <a:t>)</a:t>
            </a:r>
            <a:r>
              <a:rPr lang="en-US" dirty="0"/>
              <a:t> </a:t>
            </a:r>
            <a:r>
              <a:rPr lang="uk-UA" dirty="0"/>
              <a:t>та «Функціональні вимоги </a:t>
            </a:r>
            <a:r>
              <a:rPr lang="en-US" dirty="0"/>
              <a:t>UML</a:t>
            </a:r>
            <a:r>
              <a:rPr lang="uk-UA" dirty="0"/>
              <a:t>», що зменшило час розробки супутніх процесів та знизило поріг розуміння для нових учасників команд (за умови їх наявності)</a:t>
            </a:r>
          </a:p>
        </p:txBody>
      </p:sp>
    </p:spTree>
    <p:extLst>
      <p:ext uri="{BB962C8B-B14F-4D97-AF65-F5344CB8AC3E}">
        <p14:creationId xmlns:p14="http://schemas.microsoft.com/office/powerpoint/2010/main" val="25337282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24E497-2EFF-46BC-97C6-59D2647C9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Висновки по виконаній роботі: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923B461-4D27-404A-8177-41F6467F6E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На даний момент проектною командою було виконано один із основних процесів ЖЦ(розробку), отримано супутні артефакти та влаштовано допоміжні та організаційні процеси ЖЗ. В результаті маємо пакет документації, який включає в себе всі артефакти, згадані на минулих слайдах, а також дану графічну презентацію. 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F000EADF-4F89-4A6F-A2D2-E4156001A4DC}"/>
              </a:ext>
            </a:extLst>
          </p:cNvPr>
          <p:cNvSpPr/>
          <p:nvPr/>
        </p:nvSpPr>
        <p:spPr>
          <a:xfrm>
            <a:off x="6003634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uk-UA" sz="5400" b="1" cap="none" spc="0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448202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76B3C6-909A-4ED1-BF87-4F91CAE53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Висновки по виконаній роботі2.0: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E864C1F-B14E-4FB2-AA8C-EAF71E7DF3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Було розроблено шляпу. </a:t>
            </a:r>
          </a:p>
        </p:txBody>
      </p:sp>
      <p:pic>
        <p:nvPicPr>
          <p:cNvPr id="1028" name="Picture 4" descr="Результат пошуку зображень за запитом &quot;шляпа&quot;">
            <a:extLst>
              <a:ext uri="{FF2B5EF4-FFF2-40B4-BE49-F238E27FC236}">
                <a16:creationId xmlns:a16="http://schemas.microsoft.com/office/drawing/2014/main" id="{1CCCFEBA-3494-4D8F-A809-A20FA0B9CA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128" y="2361835"/>
            <a:ext cx="3278918" cy="3278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4754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41328A-B256-4FF9-8808-6C2732948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Контекст проекту</a:t>
            </a:r>
            <a:endParaRPr lang="uk-UA" b="1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3044CC2-4DB8-4128-9040-3B89608430D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894880"/>
              </p:ext>
            </p:extLst>
          </p:nvPr>
        </p:nvGraphicFramePr>
        <p:xfrm>
          <a:off x="921024" y="1806890"/>
          <a:ext cx="5611751" cy="4235136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837128">
                  <a:extLst>
                    <a:ext uri="{9D8B030D-6E8A-4147-A177-3AD203B41FA5}">
                      <a16:colId xmlns:a16="http://schemas.microsoft.com/office/drawing/2014/main" val="1134891723"/>
                    </a:ext>
                  </a:extLst>
                </a:gridCol>
                <a:gridCol w="2774623">
                  <a:extLst>
                    <a:ext uri="{9D8B030D-6E8A-4147-A177-3AD203B41FA5}">
                      <a16:colId xmlns:a16="http://schemas.microsoft.com/office/drawing/2014/main" val="863048593"/>
                    </a:ext>
                  </a:extLst>
                </a:gridCol>
              </a:tblGrid>
              <a:tr h="439709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Що є причиною потреби ПЗ?  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b="0" dirty="0">
                          <a:solidFill>
                            <a:schemeClr val="tx1"/>
                          </a:solidFill>
                          <a:effectLst/>
                        </a:rPr>
                        <a:t>Автоматизація технологічного проекту</a:t>
                      </a:r>
                      <a:endParaRPr lang="uk-UA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0621959"/>
                  </a:ext>
                </a:extLst>
              </a:tr>
              <a:tr h="212657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Спосіб задоволення ІТ-потреби? 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иробництво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3233753"/>
                  </a:ext>
                </a:extLst>
              </a:tr>
              <a:tr h="893814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 позиціонується програмний продукт, вимоги до як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розробляються, в ієрархії вкладених систем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ІПЗ автономної інформаційної систем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0242752"/>
                  </a:ext>
                </a:extLst>
              </a:tr>
              <a:tr h="893814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До якої категорії належить ПЗ за обсягом трикутника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параметрів розробки: «час-ресурси-якість»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елике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444564"/>
                  </a:ext>
                </a:extLst>
              </a:tr>
              <a:tr h="666761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і можливості залучення до процесів створення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розробників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Проектні команд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5208844"/>
                  </a:ext>
                </a:extLst>
              </a:tr>
              <a:tr h="439709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Жорсткість вимог до якості і надійності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«Жорсткі» вимог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5370570"/>
                  </a:ext>
                </a:extLst>
              </a:tr>
              <a:tr h="666761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им є рівень невизначеності щодо необхідних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ластивостей ПЗ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Невизначеність з другорядних вимог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70217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04059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09F89B8-28AC-43A6-B325-FC19E35286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980"/>
          </a:xfrm>
        </p:spPr>
        <p:txBody>
          <a:bodyPr>
            <a:normAutofit fontScale="90000"/>
          </a:bodyPr>
          <a:lstStyle/>
          <a:p>
            <a:r>
              <a:rPr lang="uk-UA" sz="4900" b="1" dirty="0"/>
              <a:t> </a:t>
            </a:r>
            <a:br>
              <a:rPr lang="uk-UA" sz="4900" b="1" dirty="0"/>
            </a:br>
            <a:r>
              <a:rPr lang="uk-UA" sz="4900" b="1" dirty="0"/>
              <a:t>Склад проектної команди: </a:t>
            </a:r>
            <a:br>
              <a:rPr lang="uk-UA" dirty="0"/>
            </a:b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3660277-BE56-4060-BC47-93F03E75A2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b="1" dirty="0"/>
              <a:t>Менеджер продукту:</a:t>
            </a:r>
            <a:r>
              <a:rPr lang="uk-UA" dirty="0"/>
              <a:t> Сотник Дмитро (Лідер, спеціаліст з ІП)</a:t>
            </a:r>
          </a:p>
          <a:p>
            <a:pPr marL="0" indent="0">
              <a:buNone/>
            </a:pPr>
            <a:r>
              <a:rPr lang="uk-UA" b="1" dirty="0"/>
              <a:t>Менеджер проекту:</a:t>
            </a:r>
            <a:r>
              <a:rPr lang="en-US" b="1" dirty="0"/>
              <a:t> </a:t>
            </a:r>
            <a:r>
              <a:rPr lang="uk-UA" dirty="0"/>
              <a:t>Година Богдан (Критик, завершальний, спеціаліст із ІП)</a:t>
            </a:r>
          </a:p>
          <a:p>
            <a:pPr marL="0" indent="0">
              <a:buNone/>
            </a:pPr>
            <a:r>
              <a:rPr lang="uk-UA" b="1" dirty="0"/>
              <a:t>Інженер - розробник : </a:t>
            </a:r>
            <a:r>
              <a:rPr lang="uk-UA" dirty="0"/>
              <a:t>Кривошей Владислав (Виконавець)</a:t>
            </a:r>
          </a:p>
          <a:p>
            <a:pPr marL="0" indent="0">
              <a:buNone/>
            </a:pPr>
            <a:r>
              <a:rPr lang="uk-UA" b="1" dirty="0"/>
              <a:t>Інженер - розробник : </a:t>
            </a:r>
            <a:r>
              <a:rPr lang="uk-UA" dirty="0"/>
              <a:t>Колесник Юрій (Виконавець)</a:t>
            </a:r>
          </a:p>
          <a:p>
            <a:pPr marL="0" indent="0">
              <a:buNone/>
            </a:pPr>
            <a:r>
              <a:rPr lang="uk-UA" b="1" dirty="0"/>
              <a:t>Спеціаліст із застосунків: </a:t>
            </a:r>
            <a:r>
              <a:rPr lang="uk-UA" dirty="0"/>
              <a:t>Абдуллаєв Костянтин (Виконавець)</a:t>
            </a:r>
          </a:p>
          <a:p>
            <a:pPr marL="0" indent="0">
              <a:buNone/>
            </a:pPr>
            <a:r>
              <a:rPr lang="uk-UA" b="1" dirty="0"/>
              <a:t>Інженер тестування: </a:t>
            </a:r>
            <a:r>
              <a:rPr lang="uk-UA" dirty="0"/>
              <a:t>Ломачинський Віталій (Виконавець)</a:t>
            </a:r>
          </a:p>
          <a:p>
            <a:pPr marL="0" indent="0">
              <a:buNone/>
            </a:pPr>
            <a:r>
              <a:rPr lang="uk-UA" b="1" dirty="0"/>
              <a:t>Технічний письменник: </a:t>
            </a:r>
            <a:r>
              <a:rPr lang="uk-UA" dirty="0"/>
              <a:t>Козаченко Марина (Генератор ідей)</a:t>
            </a: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69097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0019CC-6457-4179-8699-EF7AD0F39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Обґрунтування вибору ролей: відсіюванн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10A3AF4-01A8-43D2-A732-8A468D0555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802187"/>
          </a:xfrm>
        </p:spPr>
        <p:txBody>
          <a:bodyPr/>
          <a:lstStyle/>
          <a:p>
            <a:pPr marL="0" indent="0">
              <a:buNone/>
            </a:pPr>
            <a:r>
              <a:rPr lang="uk-UA" b="1" dirty="0"/>
              <a:t>Змішаний</a:t>
            </a:r>
            <a:r>
              <a:rPr lang="uk-UA" dirty="0"/>
              <a:t> тип проектної команди дозволив під час розробки розподіляти відповідальність за розробку програмного проекту і отримання певних артефактів більш гнучко і враховуючи особистісні можливості кожного члена команди. Також, оскільки точно був відомий замовник, було вирішено відмовитись від </a:t>
            </a:r>
            <a:r>
              <a:rPr lang="uk-UA" b="1" dirty="0"/>
              <a:t>маркетингової</a:t>
            </a:r>
            <a:r>
              <a:rPr lang="uk-UA" dirty="0"/>
              <a:t> ролі, а також </a:t>
            </a:r>
            <a:r>
              <a:rPr lang="uk-UA" b="1" dirty="0"/>
              <a:t>системного інтегрування </a:t>
            </a:r>
            <a:r>
              <a:rPr lang="uk-UA" dirty="0"/>
              <a:t>(сторона замовника надає свого співробітника). </a:t>
            </a:r>
            <a:endParaRPr lang="uk-UA" b="1" dirty="0"/>
          </a:p>
        </p:txBody>
      </p:sp>
    </p:spTree>
    <p:extLst>
      <p:ext uri="{BB962C8B-B14F-4D97-AF65-F5344CB8AC3E}">
        <p14:creationId xmlns:p14="http://schemas.microsoft.com/office/powerpoint/2010/main" val="335981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FD627C-1647-4F6B-81DB-F4B519792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Обґрунтування вибору ролей: рішення</a:t>
            </a: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4124048-A0D6-4488-9B5D-E2C4EA0303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Найбільше учасників команди на </a:t>
            </a:r>
            <a:r>
              <a:rPr lang="uk-UA" b="1" dirty="0"/>
              <a:t>стороні розробки застосунків</a:t>
            </a:r>
            <a:r>
              <a:rPr lang="uk-UA" dirty="0"/>
              <a:t>, тому що ця робота потребує більше ресурсів для виконання</a:t>
            </a:r>
            <a:r>
              <a:rPr lang="uk-UA" b="1" dirty="0"/>
              <a:t>. Спеціаліст із застосунків </a:t>
            </a:r>
            <a:r>
              <a:rPr lang="uk-UA" dirty="0"/>
              <a:t>був необхідний для використання у процесі визначених застосунків для забезпечення комфортної  і розробки координації дій. </a:t>
            </a:r>
            <a:r>
              <a:rPr lang="uk-UA" b="1" dirty="0"/>
              <a:t>На стороні забезпечення якості</a:t>
            </a:r>
            <a:r>
              <a:rPr lang="uk-UA" dirty="0"/>
              <a:t> – технічний письменник, що зміг би написати чітку і докладну документацію, а також </a:t>
            </a:r>
            <a:r>
              <a:rPr lang="uk-UA" b="1" dirty="0"/>
              <a:t>інженер тестування.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07921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C61AE6-9067-4EE8-88BA-7EADC264B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Концепція створення проекту</a:t>
            </a:r>
            <a:endParaRPr lang="uk-UA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BA2412F-DD63-43F5-8CD5-E6B2F37969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Архітектором було визначену потребу в гнучкості, ітеративності, функціональності, прототипуванні, жорсткому менеджменті часу. Для цього підходить еволюційна модель швидкого прототипування. </a:t>
            </a:r>
          </a:p>
          <a:p>
            <a:pPr marL="0" indent="0">
              <a:buNone/>
            </a:pPr>
            <a:r>
              <a:rPr lang="uk-UA" dirty="0"/>
              <a:t>На основі </a:t>
            </a:r>
            <a:r>
              <a:rPr lang="en-US" dirty="0"/>
              <a:t>ERD </a:t>
            </a:r>
            <a:r>
              <a:rPr lang="uk-UA" dirty="0"/>
              <a:t>моделі виконувалось проектування та буде виконуватись подальша розробка системи «Електронна кафедра», що забезпечить високу продуктивність команди протягом усього ЖЦ проекту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691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455AB9-24F2-4B19-BF9B-47FE9CA84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Функціональні вимог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40275604-4C1B-48F9-B15B-41CA8F6659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Згідно із «Загальними відомостями про програмний проєкт» менеджером проекту було розроблено специфікацію вимог. Даний артефакт містить у собі 3 розділи «Вступ», «Загальний опис», «Конкретні вимоги», що полегшить вибір більш вигідної архітектури та </a:t>
            </a:r>
          </a:p>
        </p:txBody>
      </p:sp>
    </p:spTree>
    <p:extLst>
      <p:ext uri="{BB962C8B-B14F-4D97-AF65-F5344CB8AC3E}">
        <p14:creationId xmlns:p14="http://schemas.microsoft.com/office/powerpoint/2010/main" val="9106467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9FB3F7-5081-4B04-AEE9-903D140D55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Архітектура проекту</a:t>
            </a:r>
            <a:r>
              <a:rPr lang="en-US" b="1" dirty="0"/>
              <a:t>: </a:t>
            </a:r>
            <a:r>
              <a:rPr lang="uk-UA" b="1" dirty="0"/>
              <a:t>вибір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555729BE-45F7-46E6-968D-ECCA1DF044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067313"/>
              </p:ext>
            </p:extLst>
          </p:nvPr>
        </p:nvGraphicFramePr>
        <p:xfrm>
          <a:off x="838200" y="1780161"/>
          <a:ext cx="5582055" cy="39746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0738">
                  <a:extLst>
                    <a:ext uri="{9D8B030D-6E8A-4147-A177-3AD203B41FA5}">
                      <a16:colId xmlns:a16="http://schemas.microsoft.com/office/drawing/2014/main" val="1771504569"/>
                    </a:ext>
                  </a:extLst>
                </a:gridCol>
                <a:gridCol w="2791317">
                  <a:extLst>
                    <a:ext uri="{9D8B030D-6E8A-4147-A177-3AD203B41FA5}">
                      <a16:colId xmlns:a16="http://schemas.microsoft.com/office/drawing/2014/main" val="2613234659"/>
                    </a:ext>
                  </a:extLst>
                </a:gridCol>
              </a:tblGrid>
              <a:tr h="39202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Архітектурний стиль -  мікросервісна архітектура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1561163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Надій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5647316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Безпе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ередня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7692970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Продуктив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9724029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Масштабова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3522402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Рівень незалежності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ий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397234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Гнучк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6747377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користання ресурсів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Ефективне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534734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упроводжува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упровід простий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7678386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тійкість до вимог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ідмова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можлива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тільки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у рамках одного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ервісу</a:t>
                      </a:r>
                      <a:endParaRPr lang="uk-UA" sz="14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34989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0239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FC8ABB-EAC1-4FDC-AA21-5982BD3FFA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Архітектура проекту: структура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347D2B27-2051-4CEB-A52A-EFA983CDD18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7724948"/>
              </p:ext>
            </p:extLst>
          </p:nvPr>
        </p:nvGraphicFramePr>
        <p:xfrm>
          <a:off x="682557" y="2280022"/>
          <a:ext cx="10515600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11955674" imgH="3779646" progId="Visio.Drawing.15">
                  <p:embed/>
                </p:oleObj>
              </mc:Choice>
              <mc:Fallback>
                <p:oleObj name="Visio" r:id="rId3" imgW="11955674" imgH="37796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557" y="2280022"/>
                        <a:ext cx="10515600" cy="332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38500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</TotalTime>
  <Words>889</Words>
  <Application>Microsoft Office PowerPoint</Application>
  <PresentationFormat>Широкоэкранный</PresentationFormat>
  <Paragraphs>198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ія проекту «Електронна кафедра» </vt:lpstr>
      <vt:lpstr>Контекст проекту</vt:lpstr>
      <vt:lpstr>  Склад проектної команди:  </vt:lpstr>
      <vt:lpstr>Обґрунтування вибору ролей: відсіювання</vt:lpstr>
      <vt:lpstr>Обґрунтування вибору ролей: рішення</vt:lpstr>
      <vt:lpstr>Концепція створення проекту</vt:lpstr>
      <vt:lpstr>Функціональні вимоги</vt:lpstr>
      <vt:lpstr>Архітектура проекту: вибір</vt:lpstr>
      <vt:lpstr>Архітектура проекту: структура</vt:lpstr>
      <vt:lpstr>Структура робіт: часовий графік</vt:lpstr>
      <vt:lpstr>Структура робіт: відповідальність</vt:lpstr>
      <vt:lpstr>Оцінка витрат</vt:lpstr>
      <vt:lpstr>Пакети розробки</vt:lpstr>
      <vt:lpstr>CASE-засоби</vt:lpstr>
      <vt:lpstr>Висновки по виконаній роботі: </vt:lpstr>
      <vt:lpstr>Висновки по виконаній роботі2.0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НАХУЙ</dc:title>
  <dc:creator>Дмитрий Сотник</dc:creator>
  <cp:lastModifiedBy>Дмитрий Сотник</cp:lastModifiedBy>
  <cp:revision>64</cp:revision>
  <dcterms:created xsi:type="dcterms:W3CDTF">2019-12-02T08:09:00Z</dcterms:created>
  <dcterms:modified xsi:type="dcterms:W3CDTF">2019-12-15T20:58:37Z</dcterms:modified>
</cp:coreProperties>
</file>